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5217D0" w14:textId="4A229890" w:rsidR="00B44FC3" w:rsidRPr="00121C12" w:rsidRDefault="00121C12" w:rsidP="00515BCF">
      <w:pPr>
        <w:widowControl/>
        <w:spacing w:after="240"/>
        <w:jc w:val="left"/>
        <w:rPr>
          <w:rFonts w:ascii="Segoe UI" w:eastAsia="宋体" w:hAnsi="Segoe UI" w:cs="Segoe UI"/>
          <w:b/>
          <w:color w:val="24292E"/>
          <w:kern w:val="0"/>
          <w:sz w:val="24"/>
          <w:szCs w:val="24"/>
        </w:rPr>
      </w:pPr>
      <w:r w:rsidRPr="00121C12">
        <w:rPr>
          <w:rFonts w:ascii="Segoe UI" w:eastAsia="宋体" w:hAnsi="Segoe UI" w:cs="Segoe UI" w:hint="eastAsia"/>
          <w:b/>
          <w:color w:val="24292E"/>
          <w:kern w:val="0"/>
          <w:sz w:val="24"/>
          <w:szCs w:val="24"/>
        </w:rPr>
        <w:t>一、基因编码格式</w:t>
      </w:r>
    </w:p>
    <w:p w14:paraId="0F062B9E" w14:textId="0CEDAB8B" w:rsidR="000263C8" w:rsidRDefault="00C610CA" w:rsidP="00C610CA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1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</w:t>
      </w:r>
      <w:r w:rsidR="006D484D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基因存储整数</w:t>
      </w:r>
      <w:r w:rsidR="007D713A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为</w:t>
      </w:r>
      <w:r w:rsidR="006D484D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uint256</w:t>
      </w:r>
      <w:r w:rsidR="00EB7C11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，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前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240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位编码为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32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进制，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5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位定义为一个基因，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4</w:t>
      </w:r>
      <w:r w:rsidR="000263C8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个基因为一组</w:t>
      </w:r>
      <w:r w:rsidR="00886A67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，共有</w:t>
      </w:r>
      <w:r w:rsidR="00886A67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12</w:t>
      </w:r>
      <w:r w:rsidR="00886A67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组。</w:t>
      </w:r>
    </w:p>
    <w:p w14:paraId="058BC8FD" w14:textId="4D0A4EB5" w:rsidR="00E61752" w:rsidRPr="00E61752" w:rsidRDefault="00E61752" w:rsidP="00E61752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如：</w:t>
      </w:r>
      <w:proofErr w:type="spellStart"/>
      <w:r w:rsidRPr="00E61752">
        <w:rPr>
          <w:rFonts w:ascii="Segoe UI" w:eastAsia="宋体" w:hAnsi="Segoe UI" w:cs="Segoe UI"/>
          <w:color w:val="24292E"/>
          <w:kern w:val="0"/>
          <w:sz w:val="24"/>
          <w:szCs w:val="24"/>
        </w:rPr>
        <w:t>ddca</w:t>
      </w:r>
      <w:proofErr w:type="spellEnd"/>
      <w:r w:rsidRPr="00E61752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578k a4f7 949p 4d11 535k </w:t>
      </w:r>
      <w:proofErr w:type="spellStart"/>
      <w:r w:rsidRPr="00E61752">
        <w:rPr>
          <w:rFonts w:ascii="Segoe UI" w:eastAsia="宋体" w:hAnsi="Segoe UI" w:cs="Segoe UI"/>
          <w:color w:val="24292E"/>
          <w:kern w:val="0"/>
          <w:sz w:val="24"/>
          <w:szCs w:val="24"/>
        </w:rPr>
        <w:t>aeea</w:t>
      </w:r>
      <w:proofErr w:type="spellEnd"/>
      <w:r w:rsidRPr="00E61752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175h 846k 2243 aa9g </w:t>
      </w:r>
      <w:proofErr w:type="spellStart"/>
      <w:r w:rsidRPr="00E61752">
        <w:rPr>
          <w:rFonts w:ascii="Segoe UI" w:eastAsia="宋体" w:hAnsi="Segoe UI" w:cs="Segoe UI"/>
          <w:color w:val="24292E"/>
          <w:kern w:val="0"/>
          <w:sz w:val="24"/>
          <w:szCs w:val="24"/>
        </w:rPr>
        <w:t>fdcd</w:t>
      </w:r>
      <w:proofErr w:type="spellEnd"/>
    </w:p>
    <w:p w14:paraId="611104E8" w14:textId="18B2C3EB" w:rsidR="00515BCF" w:rsidRPr="00515BCF" w:rsidRDefault="00A2185E" w:rsidP="00515BCF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二进制于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32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进制之间的编码格式如下：</w:t>
      </w:r>
    </w:p>
    <w:tbl>
      <w:tblPr>
        <w:tblW w:w="11204" w:type="dxa"/>
        <w:tblInd w:w="-14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4"/>
        <w:gridCol w:w="1112"/>
        <w:gridCol w:w="945"/>
        <w:gridCol w:w="744"/>
        <w:gridCol w:w="1112"/>
        <w:gridCol w:w="945"/>
        <w:gridCol w:w="744"/>
        <w:gridCol w:w="1112"/>
        <w:gridCol w:w="945"/>
        <w:gridCol w:w="744"/>
        <w:gridCol w:w="1112"/>
        <w:gridCol w:w="945"/>
      </w:tblGrid>
      <w:tr w:rsidR="00AE118E" w:rsidRPr="00515BCF" w14:paraId="687370C8" w14:textId="77777777" w:rsidTr="00AE118E">
        <w:trPr>
          <w:tblHeader/>
        </w:trPr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4F6162A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ai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FBD39F3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Binary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9650050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Num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2C9B928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ai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D100EF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Binary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01D9CA8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Num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B0F859E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ai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85B4CC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Binary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D75D961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Num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2142B7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ai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0095693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Binary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14B150C" w14:textId="77777777" w:rsidR="00515BCF" w:rsidRPr="00515BCF" w:rsidRDefault="00515BCF" w:rsidP="00515BCF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Num</w:t>
            </w:r>
          </w:p>
        </w:tc>
      </w:tr>
      <w:tr w:rsidR="00AE118E" w:rsidRPr="00515BCF" w14:paraId="3C926423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BA9993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1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4A26BF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0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6152BE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427E88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9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2FD0F0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0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3687D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8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406061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h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6248908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0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A9C84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6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6762E5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q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DD209E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0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43912C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4</w:t>
            </w:r>
          </w:p>
        </w:tc>
      </w:tr>
      <w:tr w:rsidR="00AE118E" w:rsidRPr="00515BCF" w14:paraId="61FBDA7B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18789E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2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0D8206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0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E6136C3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27EBB0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a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D9830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0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D84D06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9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B3BDAF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i</w:t>
            </w:r>
            <w:proofErr w:type="spellEnd"/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4CA7A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0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C95F42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7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581E6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r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93FEF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0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A8E23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5</w:t>
            </w:r>
          </w:p>
        </w:tc>
      </w:tr>
      <w:tr w:rsidR="00AE118E" w:rsidRPr="00515BCF" w14:paraId="45F932A8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5F993D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3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2A9CCA4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0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71C7D20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2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AF934C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b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5699AD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0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F652170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C0938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j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7E8E46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0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C8F4A84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8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02A709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s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2EF58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0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8E0240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6</w:t>
            </w:r>
          </w:p>
        </w:tc>
      </w:tr>
      <w:tr w:rsidR="00AE118E" w:rsidRPr="00515BCF" w14:paraId="4CEA41FA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1935F8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4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63823E3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0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C5AF8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3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EBB5B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c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1A822D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0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4DBD18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5C088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CBFEF7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0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52B2E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9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A6E9E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t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B67A7B8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0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9A1A2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7</w:t>
            </w:r>
          </w:p>
        </w:tc>
      </w:tr>
      <w:tr w:rsidR="00AE118E" w:rsidRPr="00515BCF" w14:paraId="5BB92114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1F1FEA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5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BC3C0B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1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C4D0B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4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C8905EE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d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FB54D6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1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9686A3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2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5BFF0D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m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8628D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1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8D897D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0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45081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u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B551C8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10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3502C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8</w:t>
            </w:r>
          </w:p>
        </w:tc>
      </w:tr>
      <w:tr w:rsidR="00AE118E" w:rsidRPr="00515BCF" w14:paraId="41B413D6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836D55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6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AA3DCC7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1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59742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5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1CA601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e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D58E0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1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AB762F0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3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5B5F5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n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4655164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1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DF0396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1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D7EB1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v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6342D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10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08691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9</w:t>
            </w:r>
          </w:p>
        </w:tc>
      </w:tr>
      <w:tr w:rsidR="00AE118E" w:rsidRPr="00515BCF" w14:paraId="18DBF548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69BDF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7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A9F35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1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DEA24EE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6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A9798C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f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4CBD2DE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1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A6575AD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4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1603E6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o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4468CA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1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18E7B9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2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2948E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w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4DE53A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110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3B2A8C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30</w:t>
            </w:r>
          </w:p>
        </w:tc>
      </w:tr>
      <w:tr w:rsidR="00AE118E" w:rsidRPr="00515BCF" w14:paraId="23563E90" w14:textId="77777777" w:rsidTr="00AE118E"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95D9C6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8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7450B2F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1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CACAAA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7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4CDA543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g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049DC72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11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9AEAD6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5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E300364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p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FEB95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01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11835C9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3</w:t>
            </w:r>
          </w:p>
        </w:tc>
        <w:tc>
          <w:tcPr>
            <w:tcW w:w="74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8D4464B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x</w:t>
            </w:r>
          </w:p>
        </w:tc>
        <w:tc>
          <w:tcPr>
            <w:tcW w:w="1112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299A921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1111</w:t>
            </w:r>
          </w:p>
        </w:tc>
        <w:tc>
          <w:tcPr>
            <w:tcW w:w="945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FA1075" w14:textId="77777777" w:rsidR="00515BCF" w:rsidRPr="00515BCF" w:rsidRDefault="00515BCF" w:rsidP="00515BCF">
            <w:pPr>
              <w:widowControl/>
              <w:spacing w:after="240"/>
              <w:jc w:val="lef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515BCF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31</w:t>
            </w:r>
          </w:p>
        </w:tc>
      </w:tr>
    </w:tbl>
    <w:p w14:paraId="21517D56" w14:textId="7B7FDB18" w:rsidR="00CC1ED3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注意：数字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0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和字母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l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不在编码内</w:t>
      </w:r>
    </w:p>
    <w:p w14:paraId="245E2375" w14:textId="71AED084" w:rsidR="00C610CA" w:rsidRDefault="00C610CA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lastRenderedPageBreak/>
        <w:t>2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</w:t>
      </w:r>
      <w:r w:rsidR="002522E6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具体位数使用策略</w:t>
      </w:r>
    </w:p>
    <w:p w14:paraId="720E5125" w14:textId="14DAAE51" w:rsidR="00A2185E" w:rsidRDefault="00867212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年龄</w:t>
      </w:r>
      <w:r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>(0)</w:t>
      </w:r>
      <w:r w:rsidRPr="00867212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A2185E" w:rsidRPr="00A2185E">
        <w:rPr>
          <w:rFonts w:ascii="Segoe UI" w:eastAsia="宋体" w:hAnsi="Segoe UI" w:cs="Segoe UI"/>
          <w:color w:val="24292E"/>
          <w:kern w:val="0"/>
          <w:sz w:val="24"/>
          <w:szCs w:val="24"/>
        </w:rPr>
        <w:t>Age (AG)</w:t>
      </w:r>
    </w:p>
    <w:p w14:paraId="40AA317B" w14:textId="6623C833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F12CFF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皮肤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>(</w:t>
      </w:r>
      <w:r w:rsidR="00867212">
        <w:rPr>
          <w:rFonts w:ascii="Segoe UI" w:eastAsia="宋体" w:hAnsi="Segoe UI" w:cs="Segoe UI"/>
          <w:color w:val="24292E"/>
          <w:kern w:val="0"/>
          <w:sz w:val="24"/>
          <w:szCs w:val="24"/>
        </w:rPr>
        <w:t>1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-3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Fur (FU)</w:t>
      </w:r>
    </w:p>
    <w:p w14:paraId="1413EF00" w14:textId="4FC53ECA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整体形状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4-7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Pattern (PA)</w:t>
      </w:r>
    </w:p>
    <w:p w14:paraId="71C81528" w14:textId="10FAFB0D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眼睛颜色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>(8-11)</w:t>
      </w:r>
      <w:r w:rsidR="00A2185E" w:rsidRP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Eye Color (EC)</w:t>
      </w:r>
    </w:p>
    <w:p w14:paraId="070090BC" w14:textId="766560FD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眼睛形状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(12-15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Eye Shape (ES)</w:t>
      </w:r>
    </w:p>
    <w:p w14:paraId="0429D6F6" w14:textId="25BA19E7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基础色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>(16-19)</w:t>
      </w:r>
      <w:r w:rsidR="00A2185E" w:rsidRP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Base Color (BC)</w:t>
      </w:r>
    </w:p>
    <w:p w14:paraId="7603978A" w14:textId="0C472E12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高光色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(20-23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Highlight Color (HC)</w:t>
      </w:r>
    </w:p>
    <w:p w14:paraId="563EC19C" w14:textId="695446F8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重点色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(24-27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Accent Color (AC)</w:t>
      </w:r>
    </w:p>
    <w:p w14:paraId="3C3C56BE" w14:textId="5B71EEF7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野生</w:t>
      </w:r>
      <w:r w:rsidR="00C23544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属性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28-31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Wild (WE)</w:t>
      </w:r>
    </w:p>
    <w:p w14:paraId="4EACCF6B" w14:textId="53A040F9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嘴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32-35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Mouth (MO)</w:t>
      </w:r>
    </w:p>
    <w:p w14:paraId="64BE4724" w14:textId="6159CD46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环境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(36-39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Environment (EN)</w:t>
      </w:r>
    </w:p>
    <w:p w14:paraId="7B0D4652" w14:textId="3DCDB779" w:rsidR="00A2185E" w:rsidRDefault="00F12CFF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/>
          <w:color w:val="24292E"/>
          <w:kern w:val="0"/>
          <w:sz w:val="24"/>
          <w:szCs w:val="24"/>
        </w:rPr>
        <w:t>Y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基因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40-43)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Secret Y Gene (SE)</w:t>
      </w:r>
    </w:p>
    <w:p w14:paraId="30E82EB8" w14:textId="0FA679C6" w:rsidR="0038536C" w:rsidRPr="00F12CFF" w:rsidRDefault="00E2494E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其他</w:t>
      </w:r>
      <w:r w:rsidR="0038536C" w:rsidRPr="00F12CFF">
        <w:rPr>
          <w:rFonts w:ascii="Segoe UI" w:eastAsia="宋体" w:hAnsi="Segoe UI" w:cs="Segoe UI"/>
          <w:color w:val="24292E"/>
          <w:kern w:val="0"/>
          <w:sz w:val="24"/>
          <w:szCs w:val="24"/>
        </w:rPr>
        <w:t>(44-47)</w:t>
      </w:r>
      <w:r w:rsidR="00A2185E" w:rsidRP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  <w:r w:rsidR="00A2185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：</w:t>
      </w:r>
      <w:proofErr w:type="spellStart"/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>Purrstige</w:t>
      </w:r>
      <w:proofErr w:type="spellEnd"/>
      <w:r w:rsidR="00E22D4A" w:rsidRPr="000E2A17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PU)</w:t>
      </w:r>
    </w:p>
    <w:p w14:paraId="1BC15E02" w14:textId="103A45DF" w:rsidR="0038536C" w:rsidRDefault="00E2494E" w:rsidP="00B232F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E2494E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每组先用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第一个基因编码，后面</w:t>
      </w:r>
      <w:r w:rsidR="005371E0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的</w:t>
      </w: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基因用于扩展。</w:t>
      </w:r>
    </w:p>
    <w:p w14:paraId="26972C58" w14:textId="77777777" w:rsidR="005B45DA" w:rsidRDefault="005B45DA" w:rsidP="00B232F7">
      <w:pPr>
        <w:widowControl/>
        <w:spacing w:after="240"/>
        <w:jc w:val="left"/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</w:pPr>
    </w:p>
    <w:p w14:paraId="2AC1A9F8" w14:textId="084DBF9D" w:rsidR="00C933FC" w:rsidRPr="005B45DA" w:rsidRDefault="005B45DA" w:rsidP="005B45DA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5B45DA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lastRenderedPageBreak/>
        <w:t>3</w:t>
      </w:r>
      <w:r w:rsidRPr="005B45DA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</w:t>
      </w:r>
      <w:r w:rsidR="00C933FC" w:rsidRPr="005B45DA">
        <w:rPr>
          <w:rFonts w:ascii="Segoe UI" w:eastAsia="宋体" w:hAnsi="Segoe UI" w:cs="Segoe UI"/>
          <w:color w:val="24292E"/>
          <w:kern w:val="0"/>
          <w:sz w:val="24"/>
          <w:szCs w:val="24"/>
        </w:rPr>
        <w:t>Age</w:t>
      </w:r>
      <w:r w:rsidR="00C933FC" w:rsidRPr="005B45DA">
        <w:rPr>
          <w:rFonts w:ascii="Segoe UI" w:eastAsia="宋体" w:hAnsi="Segoe UI" w:cs="Segoe UI"/>
          <w:color w:val="24292E"/>
          <w:kern w:val="0"/>
          <w:sz w:val="24"/>
          <w:szCs w:val="24"/>
        </w:rPr>
        <w:t xml:space="preserve"> (</w:t>
      </w:r>
      <w:r w:rsidR="00D74712" w:rsidRPr="005B45DA">
        <w:rPr>
          <w:rFonts w:ascii="Segoe UI" w:eastAsia="宋体" w:hAnsi="Segoe UI" w:cs="Segoe UI"/>
          <w:color w:val="24292E"/>
          <w:kern w:val="0"/>
          <w:sz w:val="24"/>
          <w:szCs w:val="24"/>
        </w:rPr>
        <w:t>AG</w:t>
      </w:r>
      <w:r w:rsidR="00C933FC" w:rsidRPr="005B45DA">
        <w:rPr>
          <w:rFonts w:ascii="Segoe UI" w:eastAsia="宋体" w:hAnsi="Segoe UI" w:cs="Segoe UI"/>
          <w:color w:val="24292E"/>
          <w:kern w:val="0"/>
          <w:sz w:val="24"/>
          <w:szCs w:val="24"/>
        </w:rPr>
        <w:t>) - Genes 0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4"/>
        <w:gridCol w:w="969"/>
        <w:gridCol w:w="1537"/>
      </w:tblGrid>
      <w:tr w:rsidR="00391726" w:rsidRPr="00C45EAD" w14:paraId="12D4F737" w14:textId="77777777" w:rsidTr="00B44FC3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D3B09D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Kai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B2B2D35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272309A" w14:textId="77777777" w:rsidR="00391726" w:rsidRPr="00C45EAD" w:rsidRDefault="00391726" w:rsidP="00F34369">
            <w:pPr>
              <w:widowControl/>
              <w:spacing w:after="240"/>
              <w:jc w:val="center"/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</w:pPr>
            <w:proofErr w:type="spellStart"/>
            <w:r w:rsidRPr="00C45EAD">
              <w:rPr>
                <w:rFonts w:ascii="Segoe UI" w:eastAsia="宋体" w:hAnsi="Segoe UI" w:cs="Segoe UI"/>
                <w:b/>
                <w:bCs/>
                <w:color w:val="24292E"/>
                <w:kern w:val="0"/>
                <w:sz w:val="24"/>
                <w:szCs w:val="24"/>
              </w:rPr>
              <w:t>Cattribute</w:t>
            </w:r>
            <w:proofErr w:type="spellEnd"/>
          </w:p>
        </w:tc>
      </w:tr>
      <w:tr w:rsidR="00391726" w:rsidRPr="00C45EAD" w14:paraId="0FE29D4B" w14:textId="77777777" w:rsidTr="00B44FC3">
        <w:trPr>
          <w:trHeight w:val="615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F1CA38B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BAC590" w14:textId="78270D2A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AG</w:t>
            </w: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0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3A1CC0" w14:textId="2A90CB1E" w:rsidR="00391726" w:rsidRPr="00C45EAD" w:rsidRDefault="00391726" w:rsidP="00D73263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hyperlink r:id="rId4" w:history="1">
              <w:r w:rsidRPr="00D73263">
                <w:rPr>
                  <w:rFonts w:ascii="Segoe UI" w:eastAsia="宋体" w:hAnsi="Segoe UI" w:cs="Segoe UI"/>
                  <w:color w:val="24292E"/>
                  <w:kern w:val="0"/>
                  <w:sz w:val="24"/>
                  <w:szCs w:val="24"/>
                </w:rPr>
                <w:t>1</w:t>
              </w:r>
            </w:hyperlink>
          </w:p>
        </w:tc>
      </w:tr>
      <w:tr w:rsidR="00391726" w:rsidRPr="00C45EAD" w14:paraId="4623B183" w14:textId="77777777" w:rsidTr="00B44FC3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B90C28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142010" w14:textId="47FBA4A2" w:rsidR="00391726" w:rsidRPr="00C45EAD" w:rsidRDefault="00582573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AG</w:t>
            </w: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</w:t>
            </w:r>
            <w:r w:rsidR="00054AE8"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1EF53B" w14:textId="49486884" w:rsidR="00391726" w:rsidRPr="00C45EAD" w:rsidRDefault="00391726" w:rsidP="00D73263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hyperlink r:id="rId5" w:history="1">
              <w:r w:rsidRPr="00D73263">
                <w:rPr>
                  <w:rFonts w:ascii="Segoe UI" w:eastAsia="宋体" w:hAnsi="Segoe UI" w:cs="Segoe UI"/>
                  <w:color w:val="24292E"/>
                  <w:kern w:val="0"/>
                  <w:sz w:val="24"/>
                  <w:szCs w:val="24"/>
                </w:rPr>
                <w:t>2</w:t>
              </w:r>
            </w:hyperlink>
          </w:p>
        </w:tc>
      </w:tr>
      <w:tr w:rsidR="00391726" w:rsidRPr="00C45EAD" w14:paraId="2527CFBD" w14:textId="77777777" w:rsidTr="00B44FC3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5DC308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0FFEF2" w14:textId="24EEA63F" w:rsidR="00391726" w:rsidRPr="00C45EAD" w:rsidRDefault="00582573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AG</w:t>
            </w: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</w:t>
            </w:r>
            <w:r w:rsidR="00054AE8"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AB4591C" w14:textId="49B0C374" w:rsidR="00391726" w:rsidRPr="00C45EAD" w:rsidRDefault="002A5994" w:rsidP="00D73263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3</w:t>
            </w:r>
          </w:p>
        </w:tc>
      </w:tr>
      <w:tr w:rsidR="00391726" w:rsidRPr="00C45EAD" w14:paraId="3060CBFE" w14:textId="77777777" w:rsidTr="00B44FC3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5957DC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58C505E" w14:textId="4AD5AD1F" w:rsidR="00391726" w:rsidRPr="00C45EAD" w:rsidRDefault="00582573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AG</w:t>
            </w: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</w:t>
            </w:r>
            <w:r w:rsidR="00054AE8"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F3D787" w14:textId="4C73448D" w:rsidR="00391726" w:rsidRPr="00C45EAD" w:rsidRDefault="002A5994" w:rsidP="00D73263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4</w:t>
            </w:r>
          </w:p>
        </w:tc>
      </w:tr>
      <w:tr w:rsidR="00391726" w:rsidRPr="00C45EAD" w14:paraId="714A42AA" w14:textId="77777777" w:rsidTr="00B44FC3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C7E9CC1" w14:textId="77777777" w:rsidR="00391726" w:rsidRPr="00C45EAD" w:rsidRDefault="00391726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050448B" w14:textId="1FFA2127" w:rsidR="00391726" w:rsidRPr="00C45EAD" w:rsidRDefault="00582573" w:rsidP="00F34369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AG</w:t>
            </w:r>
            <w:r w:rsidRPr="00C45EAD"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  <w:t>0</w:t>
            </w:r>
            <w:r w:rsidR="00054AE8"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2627DAF" w14:textId="5E12E256" w:rsidR="00391726" w:rsidRPr="00C45EAD" w:rsidRDefault="002A5994" w:rsidP="00D73263">
            <w:pPr>
              <w:widowControl/>
              <w:spacing w:after="240"/>
              <w:jc w:val="right"/>
              <w:rPr>
                <w:rFonts w:ascii="Segoe UI" w:eastAsia="宋体" w:hAnsi="Segoe UI" w:cs="Segoe UI"/>
                <w:color w:val="24292E"/>
                <w:kern w:val="0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color w:val="24292E"/>
                <w:kern w:val="0"/>
                <w:sz w:val="24"/>
                <w:szCs w:val="24"/>
              </w:rPr>
              <w:t>5</w:t>
            </w:r>
          </w:p>
        </w:tc>
      </w:tr>
    </w:tbl>
    <w:p w14:paraId="1194C23C" w14:textId="1EEC46E4" w:rsidR="00E22D4A" w:rsidRDefault="00E22D4A" w:rsidP="000E2A1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</w:p>
    <w:p w14:paraId="69686687" w14:textId="2FA001DA" w:rsidR="00615DB4" w:rsidRDefault="00615DB4" w:rsidP="000E2A17">
      <w:pPr>
        <w:widowControl/>
        <w:spacing w:after="240"/>
        <w:jc w:val="left"/>
        <w:rPr>
          <w:rFonts w:ascii="Segoe UI" w:eastAsia="宋体" w:hAnsi="Segoe UI" w:cs="Segoe UI"/>
          <w:b/>
          <w:color w:val="24292E"/>
          <w:kern w:val="0"/>
          <w:sz w:val="24"/>
          <w:szCs w:val="24"/>
        </w:rPr>
      </w:pPr>
      <w:r w:rsidRPr="00993321">
        <w:rPr>
          <w:rFonts w:ascii="Segoe UI" w:eastAsia="宋体" w:hAnsi="Segoe UI" w:cs="Segoe UI" w:hint="eastAsia"/>
          <w:b/>
          <w:color w:val="24292E"/>
          <w:kern w:val="0"/>
          <w:sz w:val="24"/>
          <w:szCs w:val="24"/>
        </w:rPr>
        <w:t>二、</w:t>
      </w:r>
      <w:r w:rsidR="003E72C2" w:rsidRPr="00993321">
        <w:rPr>
          <w:rFonts w:ascii="Segoe UI" w:eastAsia="宋体" w:hAnsi="Segoe UI" w:cs="Segoe UI" w:hint="eastAsia"/>
          <w:b/>
          <w:color w:val="24292E"/>
          <w:kern w:val="0"/>
          <w:sz w:val="24"/>
          <w:szCs w:val="24"/>
        </w:rPr>
        <w:t>合约接口设计</w:t>
      </w:r>
    </w:p>
    <w:p w14:paraId="113BD901" w14:textId="77777777" w:rsidR="002C7DC3" w:rsidRDefault="006D7E16" w:rsidP="000E2A1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1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合约增加转移接口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</w:p>
    <w:p w14:paraId="78091FB4" w14:textId="77777777" w:rsidR="002C7DC3" w:rsidRDefault="006D7E16" w:rsidP="000E2A17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2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数据加密方式放到链上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</w:p>
    <w:p w14:paraId="2873C1E4" w14:textId="30FD1FDE" w:rsidR="00AC6994" w:rsidRDefault="006D7E16" w:rsidP="000B6842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3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、如何更新数据</w:t>
      </w:r>
      <w:r w:rsidRPr="002C7DC3"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 xml:space="preserve"> </w:t>
      </w:r>
    </w:p>
    <w:p w14:paraId="79BC489C" w14:textId="79049FCE" w:rsidR="000B6842" w:rsidRDefault="000B6842" w:rsidP="000B6842">
      <w:pPr>
        <w:widowControl/>
        <w:spacing w:after="240"/>
        <w:jc w:val="left"/>
        <w:rPr>
          <w:rFonts w:ascii="Segoe UI" w:eastAsia="宋体" w:hAnsi="Segoe UI" w:cs="Segoe UI"/>
          <w:color w:val="24292E"/>
          <w:kern w:val="0"/>
          <w:sz w:val="24"/>
          <w:szCs w:val="24"/>
        </w:rPr>
      </w:pPr>
      <w:r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  <w:t>三、前后端实施架构</w:t>
      </w:r>
    </w:p>
    <w:bookmarkStart w:id="0" w:name="_GoBack"/>
    <w:p w14:paraId="41738C4F" w14:textId="5E1E630C" w:rsidR="000B6842" w:rsidRPr="002C7DC3" w:rsidRDefault="00184D45" w:rsidP="000B6842">
      <w:pPr>
        <w:widowControl/>
        <w:spacing w:after="240"/>
        <w:jc w:val="left"/>
        <w:rPr>
          <w:rFonts w:ascii="Segoe UI" w:eastAsia="宋体" w:hAnsi="Segoe UI" w:cs="Segoe UI" w:hint="eastAsia"/>
          <w:color w:val="24292E"/>
          <w:kern w:val="0"/>
          <w:sz w:val="24"/>
          <w:szCs w:val="24"/>
        </w:rPr>
      </w:pPr>
      <w:r>
        <w:object w:dxaOrig="12661" w:dyaOrig="11370" w14:anchorId="0C2E9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73.15pt" o:ole="">
            <v:imagedata r:id="rId6" o:title=""/>
          </v:shape>
          <o:OLEObject Type="Embed" ProgID="Visio.Drawing.15" ShapeID="_x0000_i1025" DrawAspect="Content" ObjectID="_1605954209" r:id="rId7"/>
        </w:object>
      </w:r>
      <w:bookmarkEnd w:id="0"/>
    </w:p>
    <w:sectPr w:rsidR="000B6842" w:rsidRPr="002C7DC3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FFE"/>
    <w:rsid w:val="000263C8"/>
    <w:rsid w:val="00054AE8"/>
    <w:rsid w:val="000B6842"/>
    <w:rsid w:val="000E2A17"/>
    <w:rsid w:val="0011768B"/>
    <w:rsid w:val="00121C12"/>
    <w:rsid w:val="00134F2A"/>
    <w:rsid w:val="00182F3E"/>
    <w:rsid w:val="00184D45"/>
    <w:rsid w:val="002522E6"/>
    <w:rsid w:val="002A5994"/>
    <w:rsid w:val="002C7DC3"/>
    <w:rsid w:val="00363973"/>
    <w:rsid w:val="0038536C"/>
    <w:rsid w:val="00391726"/>
    <w:rsid w:val="003E72C2"/>
    <w:rsid w:val="00515BCF"/>
    <w:rsid w:val="005371E0"/>
    <w:rsid w:val="00582573"/>
    <w:rsid w:val="005B45DA"/>
    <w:rsid w:val="00615DB4"/>
    <w:rsid w:val="006D484D"/>
    <w:rsid w:val="006D7E16"/>
    <w:rsid w:val="006E5FE2"/>
    <w:rsid w:val="00710056"/>
    <w:rsid w:val="00712FFE"/>
    <w:rsid w:val="007617C5"/>
    <w:rsid w:val="007A35D8"/>
    <w:rsid w:val="007D713A"/>
    <w:rsid w:val="008510BC"/>
    <w:rsid w:val="00867212"/>
    <w:rsid w:val="00886A67"/>
    <w:rsid w:val="008F48F7"/>
    <w:rsid w:val="009156E0"/>
    <w:rsid w:val="0093597D"/>
    <w:rsid w:val="00966C08"/>
    <w:rsid w:val="00993321"/>
    <w:rsid w:val="00A2185E"/>
    <w:rsid w:val="00AA110C"/>
    <w:rsid w:val="00AC6994"/>
    <w:rsid w:val="00AE118E"/>
    <w:rsid w:val="00B051EA"/>
    <w:rsid w:val="00B232F7"/>
    <w:rsid w:val="00B44FC3"/>
    <w:rsid w:val="00BD2896"/>
    <w:rsid w:val="00BE6395"/>
    <w:rsid w:val="00C23544"/>
    <w:rsid w:val="00C45EAD"/>
    <w:rsid w:val="00C610CA"/>
    <w:rsid w:val="00C933FC"/>
    <w:rsid w:val="00CC1ED3"/>
    <w:rsid w:val="00D526C5"/>
    <w:rsid w:val="00D73263"/>
    <w:rsid w:val="00D74712"/>
    <w:rsid w:val="00DF00F5"/>
    <w:rsid w:val="00E22D4A"/>
    <w:rsid w:val="00E2494E"/>
    <w:rsid w:val="00E36D9A"/>
    <w:rsid w:val="00E45823"/>
    <w:rsid w:val="00E61752"/>
    <w:rsid w:val="00EB7C11"/>
    <w:rsid w:val="00ED7B46"/>
    <w:rsid w:val="00F12CFF"/>
    <w:rsid w:val="00FF2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AE248D"/>
  <w15:chartTrackingRefBased/>
  <w15:docId w15:val="{ECCF30D9-A1B2-48E2-BFC9-66B1194DF4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93597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93597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3597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93597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HTML">
    <w:name w:val="HTML 预设格式 字符"/>
    <w:basedOn w:val="a0"/>
    <w:link w:val="HTML0"/>
    <w:uiPriority w:val="99"/>
    <w:semiHidden/>
    <w:rsid w:val="0093597D"/>
    <w:rPr>
      <w:rFonts w:ascii="宋体" w:eastAsia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"/>
    <w:uiPriority w:val="99"/>
    <w:semiHidden/>
    <w:unhideWhenUsed/>
    <w:rsid w:val="009359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515BC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515BCF"/>
    <w:rPr>
      <w:color w:val="0000FF"/>
      <w:u w:val="single"/>
    </w:rPr>
  </w:style>
  <w:style w:type="character" w:styleId="a5">
    <w:name w:val="Strong"/>
    <w:basedOn w:val="a0"/>
    <w:uiPriority w:val="22"/>
    <w:qFormat/>
    <w:rsid w:val="00515BCF"/>
    <w:rPr>
      <w:b/>
      <w:bCs/>
    </w:rPr>
  </w:style>
  <w:style w:type="paragraph" w:customStyle="1" w:styleId="msonormal0">
    <w:name w:val="msonormal"/>
    <w:basedOn w:val="a"/>
    <w:rsid w:val="00AA110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FollowedHyperlink"/>
    <w:basedOn w:val="a0"/>
    <w:uiPriority w:val="99"/>
    <w:semiHidden/>
    <w:unhideWhenUsed/>
    <w:rsid w:val="00AA110C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0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6117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96149589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209411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13406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64387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15533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0382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9099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25138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50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1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72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27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93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2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hyperlink" Target="https://www.cryptokitties.co/search?include=sale,sire,other&amp;search=selkirk" TargetMode="External"/><Relationship Id="rId4" Type="http://schemas.openxmlformats.org/officeDocument/2006/relationships/hyperlink" Target="https://www.cryptokitties.co/search?include=sale,sire,other&amp;search=savannah" TargetMode="Externa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7</TotalTime>
  <Pages>4</Pages>
  <Words>196</Words>
  <Characters>1119</Characters>
  <Application>Microsoft Office Word</Application>
  <DocSecurity>0</DocSecurity>
  <Lines>9</Lines>
  <Paragraphs>2</Paragraphs>
  <ScaleCrop>false</ScaleCrop>
  <Company/>
  <LinksUpToDate>false</LinksUpToDate>
  <CharactersWithSpaces>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d</dc:creator>
  <cp:keywords/>
  <dc:description/>
  <cp:lastModifiedBy>brad</cp:lastModifiedBy>
  <cp:revision>51</cp:revision>
  <dcterms:created xsi:type="dcterms:W3CDTF">2018-12-09T02:35:00Z</dcterms:created>
  <dcterms:modified xsi:type="dcterms:W3CDTF">2018-12-10T05:37:00Z</dcterms:modified>
</cp:coreProperties>
</file>